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890569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0316DF9A" w:rsidR="00AA43D1" w:rsidRPr="00AA43D1" w:rsidRDefault="002E3E61" w:rsidP="00AA43D1">
      <w:r>
        <w:object w:dxaOrig="8400" w:dyaOrig="22410" w14:anchorId="001326F9">
          <v:shape id="_x0000_i1028" type="#_x0000_t75" style="width:242.6pt;height:614.2pt" o:ole="">
            <v:imagedata r:id="rId7" o:title=""/>
          </v:shape>
          <o:OLEObject Type="Embed" ProgID="Visio.Drawing.15" ShapeID="_x0000_i1028" DrawAspect="Content" ObjectID="_1700890570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2E3E61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B5521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66E28"/>
    <w:rsid w:val="00F84223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3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1</cp:revision>
  <dcterms:created xsi:type="dcterms:W3CDTF">2021-12-02T19:23:00Z</dcterms:created>
  <dcterms:modified xsi:type="dcterms:W3CDTF">2021-12-13T14:50:00Z</dcterms:modified>
</cp:coreProperties>
</file>